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1EE4F6C5" w:rsidR="00687BD7" w:rsidRDefault="006B7052">
      <w:r>
        <w:object w:dxaOrig="13920" w:dyaOrig="30060" w14:anchorId="21CA2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299.95pt;height:623.75pt" o:ole="">
            <v:imagedata r:id="rId8" o:title=""/>
          </v:shape>
          <o:OLEObject Type="Embed" ProgID="Visio.Drawing.15" ShapeID="_x0000_i1036" DrawAspect="Content" ObjectID="_1701938559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6pt;height:342.65pt" o:ole="">
            <v:imagedata r:id="rId10" o:title=""/>
          </v:shape>
          <o:OLEObject Type="Embed" ProgID="Visio.Drawing.15" ShapeID="_x0000_i1026" DrawAspect="Content" ObjectID="_1701938560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667666" w14:textId="77777777" w:rsidR="00781D11" w:rsidRDefault="00781D11" w:rsidP="00B6542A">
      <w:pPr>
        <w:spacing w:after="0" w:line="240" w:lineRule="auto"/>
      </w:pPr>
      <w:r>
        <w:separator/>
      </w:r>
    </w:p>
  </w:endnote>
  <w:endnote w:type="continuationSeparator" w:id="0">
    <w:p w14:paraId="19A0B7F7" w14:textId="77777777" w:rsidR="00781D11" w:rsidRDefault="00781D11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B2ABC1" w14:textId="77777777" w:rsidR="00781D11" w:rsidRDefault="00781D11" w:rsidP="00B6542A">
      <w:pPr>
        <w:spacing w:after="0" w:line="240" w:lineRule="auto"/>
      </w:pPr>
      <w:r>
        <w:separator/>
      </w:r>
    </w:p>
  </w:footnote>
  <w:footnote w:type="continuationSeparator" w:id="0">
    <w:p w14:paraId="183FF506" w14:textId="77777777" w:rsidR="00781D11" w:rsidRDefault="00781D11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147FF"/>
    <w:rsid w:val="00123737"/>
    <w:rsid w:val="001347F6"/>
    <w:rsid w:val="00141982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259D3"/>
    <w:rsid w:val="00430677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B7052"/>
    <w:rsid w:val="006F0D6F"/>
    <w:rsid w:val="006F1B5D"/>
    <w:rsid w:val="0073265E"/>
    <w:rsid w:val="00745854"/>
    <w:rsid w:val="00773FE0"/>
    <w:rsid w:val="00781D11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77982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E5073"/>
    <w:rsid w:val="00C159AF"/>
    <w:rsid w:val="00C22B6D"/>
    <w:rsid w:val="00C60872"/>
    <w:rsid w:val="00C65D7B"/>
    <w:rsid w:val="00C860A7"/>
    <w:rsid w:val="00C93099"/>
    <w:rsid w:val="00CF1180"/>
    <w:rsid w:val="00D100F1"/>
    <w:rsid w:val="00D23EC9"/>
    <w:rsid w:val="00D32353"/>
    <w:rsid w:val="00D37800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5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84</cp:revision>
  <dcterms:created xsi:type="dcterms:W3CDTF">2021-12-17T20:59:00Z</dcterms:created>
  <dcterms:modified xsi:type="dcterms:W3CDTF">2021-12-25T17:56:00Z</dcterms:modified>
</cp:coreProperties>
</file>